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1"/>
  </p:notesMasterIdLst>
  <p:sldIdLst>
    <p:sldId id="256" r:id="rId3"/>
    <p:sldId id="827" r:id="rId4"/>
    <p:sldId id="855" r:id="rId5"/>
    <p:sldId id="856" r:id="rId6"/>
    <p:sldId id="857" r:id="rId7"/>
    <p:sldId id="858" r:id="rId8"/>
    <p:sldId id="859" r:id="rId9"/>
    <p:sldId id="860" r:id="rId10"/>
    <p:sldId id="861" r:id="rId11"/>
    <p:sldId id="862" r:id="rId12"/>
    <p:sldId id="863" r:id="rId13"/>
    <p:sldId id="866" r:id="rId14"/>
    <p:sldId id="867" r:id="rId15"/>
    <p:sldId id="868" r:id="rId16"/>
    <p:sldId id="871" r:id="rId17"/>
    <p:sldId id="870" r:id="rId18"/>
    <p:sldId id="872" r:id="rId19"/>
    <p:sldId id="914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60" d="100"/>
          <a:sy n="60" d="100"/>
        </p:scale>
        <p:origin x="6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C20E48-4798-4B8A-95C2-2FDBFB7A5C60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492593-C3BA-4D6C-907B-97A4F8A0C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80359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285E73-CF49-CC8B-FDC2-161442D524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D86AC654-B5D0-F54D-4D5B-7CDEE149F45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E9B9A2C9-D984-9594-7F6E-59526B75763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E0D1ABA4-F64E-C5E5-BBF3-7EBE5E05183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C1D2DF4C-2C87-F751-CF56-45485BF7C760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553265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06674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8951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27316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702662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19815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693329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914440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27141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285E73-CF49-CC8B-FDC2-161442D524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D86AC654-B5D0-F54D-4D5B-7CDEE149F45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E9B9A2C9-D984-9594-7F6E-59526B75763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E0D1ABA4-F64E-C5E5-BBF3-7EBE5E05183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C1D2DF4C-2C87-F751-CF56-45485BF7C760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696709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285E73-CF49-CC8B-FDC2-161442D524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D86AC654-B5D0-F54D-4D5B-7CDEE149F45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E9B9A2C9-D984-9594-7F6E-59526B75763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E0D1ABA4-F64E-C5E5-BBF3-7EBE5E05183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C1D2DF4C-2C87-F751-CF56-45485BF7C760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448864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285E73-CF49-CC8B-FDC2-161442D524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D86AC654-B5D0-F54D-4D5B-7CDEE149F45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E9B9A2C9-D984-9594-7F6E-59526B75763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E0D1ABA4-F64E-C5E5-BBF3-7EBE5E05183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C1D2DF4C-2C87-F751-CF56-45485BF7C760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14812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285E73-CF49-CC8B-FDC2-161442D524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D86AC654-B5D0-F54D-4D5B-7CDEE149F45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E9B9A2C9-D984-9594-7F6E-59526B75763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E0D1ABA4-F64E-C5E5-BBF3-7EBE5E05183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C1D2DF4C-2C87-F751-CF56-45485BF7C760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849412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31877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48644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9407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68597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E5D74B-D9C8-CC22-F4CE-3DEB513626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874D221-D5F7-3373-F4C0-3D87CAB1CFA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752BA6-A663-5BB3-4E71-C7A6CD9327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5BD7E25-DFF8-3149-1902-4C59EEB9B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D3703E7-26BB-094F-22A6-058296292D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12667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B85370-AA7E-FB10-B0D3-7F90925AFA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3140B80-9E64-BC9E-C2C1-AD0A961ECFA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B21A244-4EE9-B269-C8D2-C61C212BCB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1C8CDBE-6747-D1C5-DB81-807973BF8E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41D1E2-DA3B-5709-3240-1619CB251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03386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A6415D7-BE9B-1C64-AF16-4E1C776D058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581CBBE-4508-591D-748F-C085350F8C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F53F38B-290E-FBB1-7560-6E96113BAC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71AEC3C-4C2D-5018-F768-E13BD4B57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AA122A-404A-95D9-3448-2978BFBF0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9155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373AC5-107D-2354-2989-1B6C3840394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70E3318-E8A2-88B2-D49D-8C16B3155C2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2BCF2C-E4A3-0567-1C58-9AD14D68C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D2AA59-78FD-4470-8E5D-5B0066486475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DA05F84-349F-5285-F901-BD2044F9DE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6CEEB4-E9C0-526F-A003-D26174534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121F33-538D-4728-990C-A8B714BBA0B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37690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3BAFA0-7153-7C33-C6F7-ABBF38A3F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267DD8-BF53-E243-F4ED-EBD22CD632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923DC70-9B52-139E-4059-9D0875AA8D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A1FE07-31FF-4706-B08C-65D202C3B8C8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C70A88-CACC-33FD-1BFA-3191EAF9E1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255F1FA-1723-F18D-B27D-A81F39EA2A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AF227A-728E-467B-B6A0-2EA9DEA121B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82649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61FCA5-DF76-F12E-D6F1-57774793AE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E2CD4B7-3E08-A65D-60C3-F4407F12FE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B64B7A-C18A-E184-A102-B9048659D3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5CB4B4D-5959-5777-C2A6-411957834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5111E8-028E-3B74-4BEB-EB1723B702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9066941"/>
      </p:ext>
    </p:extLst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64CBDB-1EFA-4D3E-D665-9ECC9F90C6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0F30D3-5808-FBA6-333B-A326A6A901C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D71BDFA-CAFC-C93A-5F3E-DDF1249285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B72D8F1-90E2-FB97-0BBB-2E3FA82D43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7085B57-F3EB-044C-621E-38CA60B1C8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0C5F7C-D8CF-F0A1-6D84-FE8DB68C2B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194517"/>
      </p:ext>
    </p:extLst>
  </p:cSld>
  <p:clrMapOvr>
    <a:masterClrMapping/>
  </p:clrMapOvr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B015C3-D140-38D4-6850-80373C9F5F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54F5AE3-7810-DB9F-F743-BF1B1C12EC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A547942-7893-69B7-D7CC-9BF9297AA9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FE8CC58-989C-33A4-9B6C-D8FB5B7B565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7376553-103E-5B58-2D08-0DF16329E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3D653CF-7ADC-7F97-0E56-5C2533A5A3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9D0F054-D817-5A04-E467-D6D36C0B90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ED4DDCC-5E30-C7BE-B21C-B2253ECD8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8470329"/>
      </p:ext>
    </p:extLst>
  </p:cSld>
  <p:clrMapOvr>
    <a:masterClrMapping/>
  </p:clrMapOvr>
  <p:hf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AE455B-8A8D-7AE9-FE92-426BA56D07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EAA99B3-3001-E0B3-1C9C-6ED5BB1DD0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3205CE-96BE-45E2-B895-DA677AB619E6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FB0C7D7-75CE-437E-0F5D-102D782A15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278B8F2-FE75-02E0-5BCE-33F680B48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156C29-633D-438A-8789-810AB06DB71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7593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6DD80E7-79C4-C3FE-53C7-401DD6B748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6C0E22-398F-4CCC-A9F1-6082FF5B5B4E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0648A7D-E664-6736-C9D2-69C568186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FF9221-9842-1032-DC5F-1F8BD88C3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D91138-8369-43D9-8A35-643BE7E84AB2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6110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8CED2-C3F1-CCEB-2772-A87F7F5488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E972F5-1A9E-C552-027A-378AF8B9F9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C2568D1-BD27-77CC-9646-C3B76D8275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26BA0D2-8621-1EFE-18B4-FF52C5D67E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F64662F-060D-03E9-8282-B66BA9D3BF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B7EEBD4-4066-46A2-25B4-F8C706EA14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600042"/>
      </p:ext>
    </p:extLst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491AF7-8E5F-C071-BED5-0A1BD8942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2E0137-F3BE-B344-458D-ED71816FCF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67D036-2CD5-3F28-5B00-79FB148703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F9693B-5470-0528-03ED-6C52A1B6C8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4B7041D-3379-BCAF-3CD7-1F0E458203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51588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A589E8-DBB4-5D15-625C-9FD1AE2288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049392F-8693-0ECD-4E06-A64A249E23C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2B3C67A-20F4-8CB5-F1B4-E356B701A8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D9730BD-C3F2-813C-6719-ECD3E0F341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A790FD0-8029-5035-BB5C-E2C448B5A8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E8589F9-A859-2054-2987-69ECA82F1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4922703"/>
      </p:ext>
    </p:extLst>
  </p:cSld>
  <p:clrMapOvr>
    <a:masterClrMapping/>
  </p:clrMapOvr>
  <p:hf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BB0351-5469-F9A7-1033-BDFE9844F4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285A92A-A08F-B92C-8934-10CD829A39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F4E36E-DD0B-5A72-0DCD-E5F4189E5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D12EE6-F0DD-29BC-C8C6-30E98D1E58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834E18-284F-56E7-ACDF-775AFD8A07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113800"/>
      </p:ext>
    </p:extLst>
  </p:cSld>
  <p:clrMapOvr>
    <a:masterClrMapping/>
  </p:clrMapOvr>
  <p:hf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0A32E98-C907-0E04-2D61-E1613DEDAF7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900076E-0E1E-EE79-D785-D43EC7B93A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F184BA-99C2-EAFB-C055-49E4AF8BEE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46904D-454A-5415-A79E-8610CAA623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40AB075-CF31-EB06-BDFC-22795D076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915212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8623D0-8930-A866-5CEB-6DE71CED17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957B08F-ED16-052C-D0EC-4FF06DCB2F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D77C99E-8A2D-5A44-F91C-8A4F62490D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C159C6C-E9E2-7D7C-B063-A5ACF41A31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88C1A4-1069-504A-5C53-9D983FCA1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9117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928399-F43A-90A1-3C79-5287F825C4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65D099D-672F-8B45-2833-2F05EFD2D98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0F87BBB-EB2B-9737-59F1-47B5B0101E6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E933C70-937F-40A0-E7DA-B7A36CA11D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A2CF383-42A8-F366-BC9E-57342B9300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93BD1D1-0278-47F2-E193-60C69B518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67364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67E514-A075-4B91-1F65-D0AB66F925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50ED6AC-F36A-7D8D-6326-44E070DC73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F39F61B-5421-5CBB-7354-CA937427F1D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A69D43E-3CD5-94BC-E059-5C69F6C3D19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B5EF73E-C719-8A7C-89BA-0954602E130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9710CEF-F200-0866-0A08-5C3D6897A4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D1FE1F4D-AD6D-3943-FDEF-B184C046E8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6B4B092-EC8F-21ED-22BC-6EADC1A5D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93533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F40871-42AF-D353-C83F-3A8F0C22D8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3521A3E-3370-DB9A-F2B4-CF63B3A062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E24D824-EDB6-6AC9-6912-C58BC22AB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C18AF9C-7EC8-E17B-B5D6-CC372E1C6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1121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2E0E010-BD8F-3B72-8385-D8565E1B3A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8393244-1A98-D5C5-FF7C-EA7036391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2F9095-522C-5EBF-24F3-EF01DA1DB9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53734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D0EF08-363A-EBED-316C-997E02328C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C049B58-DA86-4B24-5731-14E7FF719F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FAC48FA-655C-2F25-C70D-9C5353F8D66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8C99923-38C8-C8B9-F287-45934B993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273F553-A89A-CE94-BEF7-DB8667B55D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AAA1870-7CED-85F2-BD3F-6F6DB37C46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77261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41664A-4EA6-B148-B11B-B48D5DF69F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453F8A38-C091-AE05-39B1-85AEF24F969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445E78E-04F9-4507-963E-86DB39E5B3D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BDA46A5-D19A-250D-885D-3902FD8BC8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D024E27-FA73-313E-BA45-6CABBDE649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76F4031-5944-54A0-583C-8CDDF6F744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31356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4E50AF9-AE60-6656-EB32-D119738F71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A8D66E-8EBB-9DA3-55D6-3C030E3D53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FA2FA2-DFF6-7851-5625-98757D0EF19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E9F75F-96B3-456A-B356-60B090A3669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54663CB-677D-1AFC-66D2-F3349779464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BAB2F6-4132-ABA1-24CE-9275146793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109B8E-FCAF-4BFF-878B-079A92A170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06413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B1804D9-4E71-6F4A-FC08-25C1353538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3FA08F5-1C30-8157-9C30-8480CC2E2B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A7F34D4-D687-BE4C-2555-93081D7A20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7E64BBA-0C1E-C49F-E184-B4357CC502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50F037-E6FB-6C07-909B-ECC897A44D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8775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CF63D-44A1-02CB-C2F6-85340CFA271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000" dirty="0"/>
              <a:t>第</a:t>
            </a:r>
            <a:r>
              <a:rPr lang="en-US" altLang="zh-CN" sz="6000" dirty="0"/>
              <a:t>11</a:t>
            </a:r>
            <a:r>
              <a:rPr lang="zh-CN" altLang="en-US" sz="6000" dirty="0"/>
              <a:t>章 </a:t>
            </a:r>
            <a:r>
              <a:rPr lang="zh-CN" altLang="en-US" sz="6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17313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9001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直观理解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不断去噪声（这个噪声预先未知）</a:t>
            </a:r>
            <a:endParaRPr lang="en-US" altLang="zh-CN" sz="2400" b="1" dirty="0"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b="1" dirty="0"/>
              <a:t>但可以用神经网络拟合这个噪声</a:t>
            </a:r>
            <a:endParaRPr lang="zh-CN" altLang="zh-CN" sz="2400" b="1" dirty="0"/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C75D680A-F21F-F3AA-88EB-C1563E1A5A3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409" y="2520949"/>
            <a:ext cx="8229599" cy="35845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110000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背后原理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A368C9A6-2498-0EC7-8342-A6D2A2C399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7849" y="2028825"/>
          <a:ext cx="8582025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66753" imgH="5146682" progId="Visio.Drawing.11">
                  <p:embed/>
                </p:oleObj>
              </mc:Choice>
              <mc:Fallback>
                <p:oleObj name="Visio" r:id="rId3" imgW="7066753" imgH="5146682" progId="Visio.Drawing.11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A368C9A6-2498-0EC7-8342-A6D2A2C399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49" y="2028825"/>
                        <a:ext cx="8582025" cy="4438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27008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训练和测试（采样）过程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1EDA28B6-ABC8-8FF0-6509-94EBF6C9E1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2624" y="2133602"/>
          <a:ext cx="8372475" cy="4143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29616" imgH="2321822" progId="Visio.Drawing.11">
                  <p:embed/>
                </p:oleObj>
              </mc:Choice>
              <mc:Fallback>
                <p:oleObj name="Visio" r:id="rId3" imgW="6229616" imgH="2321822" progId="Visio.Drawing.11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1EDA28B6-ABC8-8FF0-6509-94EBF6C9E1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4" y="2133602"/>
                        <a:ext cx="8372475" cy="41433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46938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挑战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采样速度慢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采样只能串行，而且步数一般较大，如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T=1000</a:t>
                </a: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加噪声的大小与输入图像大小相同，处理高分辨率图像问题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DDPM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采样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固定的方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0" lang="en-US" altLang="zh-CN" sz="2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Σ</m:t>
                        </m:r>
                      </m:e>
                      <m:sub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  <m:r>
                      <a:rPr kumimoji="0" lang="en-US" altLang="zh-CN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kumimoji="0" lang="en-US" altLang="zh-CN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en-US" altLang="zh-CN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kumimoji="0" lang="en-US" altLang="zh-CN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，影响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NLL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度量指标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训练时不够稳定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如何实现多模态？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blipFill>
                <a:blip r:embed="rId3"/>
                <a:stretch>
                  <a:fillRect l="-716" t="-93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051055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改进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（可参考</a:t>
            </a:r>
            <a:r>
              <a:rPr lang="en-US" altLang="zh-CN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IDDPM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DDIM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加快采样的理论基础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FFFFFF"/>
                        </a:highlight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𝑝</m:t>
                    </m:r>
                    <m:d>
                      <m:dPr>
                        <m:ctrlPr>
                          <a:rPr kumimoji="0" lang="en-US" altLang="zh-CN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0</m:t>
                            </m:r>
                          </m:sub>
                        </m:sSub>
                      </m:e>
                    </m:d>
                    <m:groupChr>
                      <m:groupChrPr>
                        <m:chr m:val="→"/>
                        <m:vertJc m:val="bot"/>
                        <m:ctrlPr>
                          <a:rPr kumimoji="0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贝</m:t>
                        </m:r>
                        <m:r>
                          <a:rPr kumimoji="0" lang="zh-CN" altLang="en-US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叶斯</m:t>
                        </m:r>
                      </m:e>
                    </m:groupChr>
                    <m:r>
                      <a:rPr kumimoji="0" lang="en-US" altLang="zh-CN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FFFFFF"/>
                        </a:highlight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𝑝</m:t>
                    </m:r>
                    <m:d>
                      <m:dPr>
                        <m:ctrlPr>
                          <a:rPr kumimoji="0" lang="en-US" altLang="zh-CN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  <m:r>
                              <a:rPr kumimoji="0" lang="en-US" altLang="zh-CN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−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</m:sub>
                        </m:sSub>
                        <m:r>
                          <a:rPr kumimoji="0" lang="en-US" altLang="zh-CN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,</m:t>
                        </m:r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0</m:t>
                            </m:r>
                          </m:sub>
                        </m:sSub>
                      </m:e>
                    </m:d>
                    <m:groupChr>
                      <m:groupChrPr>
                        <m:chr m:val="→"/>
                        <m:vertJc m:val="bot"/>
                        <m:ctrlPr>
                          <a:rPr kumimoji="0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近</m:t>
                        </m:r>
                        <m:r>
                          <a:rPr kumimoji="0" lang="zh-CN" altLang="en-US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似</m:t>
                        </m:r>
                      </m:e>
                    </m:groupChr>
                    <m:r>
                      <a:rPr kumimoji="0" lang="en-US" altLang="zh-CN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FFFFFF"/>
                        </a:highlight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𝑝</m:t>
                    </m:r>
                    <m:d>
                      <m:dPr>
                        <m:ctrlPr>
                          <a:rPr kumimoji="0" lang="en-US" altLang="zh-CN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  <m:r>
                              <a:rPr kumimoji="0" lang="en-US" altLang="zh-CN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−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损失函数只依赖于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FFFFFF"/>
                        </a:highlight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𝑝</m:t>
                    </m:r>
                    <m:d>
                      <m:dPr>
                        <m:ctrlP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，只依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l-GR" altLang="zh-CN" sz="20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472C4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kumimoji="0" lang="el-GR" altLang="zh-CN" sz="20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472C4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0" lang="zh-CN" altLang="el-GR" sz="20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4472C4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𝜶</m:t>
                            </m:r>
                          </m:e>
                        </m:acc>
                      </m:e>
                      <m:sub>
                        <m:r>
                          <a:rPr kumimoji="0" lang="en-US" altLang="zh-CN" sz="20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4472C4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𝒕</m:t>
                        </m:r>
                      </m:sub>
                    </m:sSub>
                  </m:oMath>
                </a14:m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采样过程只依赖于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FFFFFF"/>
                        </a:highlight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𝑝</m:t>
                    </m:r>
                    <m:d>
                      <m:dPr>
                        <m:ctrlPr>
                          <a:rPr kumimoji="0" lang="en-US" altLang="zh-CN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CN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  <m:r>
                              <a:rPr kumimoji="0" lang="en-US" altLang="zh-CN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−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kumimoji="0" lang="en-US" altLang="zh-CN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加快采样速度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设计了两种方法来采样子序列方法，分别是：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1187450" marR="0" lvl="2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线性法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(Linear)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：采用线性的序列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𝒯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[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𝐶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∗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endParaRPr kumimoji="0" lang="en-US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1187450" marR="0" lvl="2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平方法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(Quadratic)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：采样二次方的序列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𝒯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[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𝐶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∗</m:t>
                    </m:r>
                    <m:sSup>
                      <m:sSup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e>
                      <m:sup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endParaRPr kumimoji="0" lang="zh-CN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blipFill>
                <a:blip r:embed="rId3"/>
                <a:stretch>
                  <a:fillRect l="-716" t="-93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56964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改进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（可参考</a:t>
            </a:r>
            <a:r>
              <a:rPr lang="en-US" altLang="zh-CN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IDDPM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DDIM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2009775" y="1971675"/>
            <a:ext cx="85153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加快采样的效果（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DPM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DIM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效果比较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68C1CA19-C31F-66E6-F7A3-27B9DAC6CC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9775" y="2452700"/>
            <a:ext cx="8315325" cy="3711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6812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改进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（可参考</a:t>
            </a:r>
            <a:r>
              <a:rPr lang="en-US" altLang="zh-CN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IDDPM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DDIM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学习</a:t>
                </a:r>
                <a14:m>
                  <m:oMath xmlns:m="http://schemas.openxmlformats.org/officeDocument/2006/math">
                    <m:r>
                      <a:rPr kumimoji="0" lang="zh-CN" altLang="en-US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方差</m:t>
                    </m:r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0" lang="en-US" altLang="zh-CN" sz="2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Σ</m:t>
                        </m:r>
                      </m:e>
                      <m:sub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，改善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NLL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指标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4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0" lang="en-US" altLang="zh-CN" sz="24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Σ</m:t>
                        </m:r>
                      </m:e>
                      <m:sub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sub>
                    </m:sSub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=</m:t>
                    </m:r>
                    <m:r>
                      <m:rPr>
                        <m:sty m:val="p"/>
                      </m:rPr>
                      <a:rPr kumimoji="0" lang="en-US" altLang="zh-CN" sz="24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exp</m:t>
                    </m:r>
                    <m:r>
                      <a:rPr kumimoji="0" lang="en-US" altLang="zh-CN" sz="24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⁡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𝑣𝑙𝑜𝑔</m:t>
                    </m:r>
                    <m:sSub>
                      <m:sSub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𝛽</m:t>
                        </m:r>
                      </m:e>
                      <m:sub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1−</m:t>
                        </m:r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</m:d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𝑙𝑜𝑔</m:t>
                    </m:r>
                    <m:acc>
                      <m:accPr>
                        <m:chr m:val="̃"/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𝛽</m:t>
                        </m:r>
                      </m:e>
                    </m:acc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0" lang="zh-CN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           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其中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𝑣</m:t>
                    </m:r>
                  </m:oMath>
                </a14:m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是可学习的参数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修改对噪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l-GR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472C4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kumimoji="0" lang="el-GR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472C4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0" lang="zh-CN" altLang="el-GR" sz="24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4472C4"/>
                                </a:solidFill>
                                <a:effectLst/>
                                <a:highlight>
                                  <a:srgbClr val="FFFFFF"/>
                                </a:highlight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𝜶</m:t>
                            </m:r>
                          </m:e>
                        </m:acc>
                      </m:e>
                      <m:sub>
                        <m:r>
                          <a:rPr kumimoji="0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4472C4"/>
                            </a:solidFill>
                            <a:effectLst/>
                            <a:highlight>
                              <a:srgbClr val="FFFFFF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𝒕</m:t>
                        </m:r>
                      </m:sub>
                    </m:sSub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取值方式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DDPM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</m:acc>
                  </m:oMath>
                </a14:m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线性表示，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改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IDDPM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</m:acc>
                  </m:oMath>
                </a14:m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cosine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表示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下图中，上边为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DDPM</a:t>
                </a: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取值效果，下边为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IDDPM</a:t>
                </a: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效果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blipFill>
                <a:blip r:embed="rId3"/>
                <a:stretch>
                  <a:fillRect l="-716" t="-93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图片 18">
            <a:extLst>
              <a:ext uri="{FF2B5EF4-FFF2-40B4-BE49-F238E27FC236}">
                <a16:creationId xmlns:a16="http://schemas.microsoft.com/office/drawing/2014/main" id="{33AF96BE-E358-377A-3EFD-B812E1F114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2700" y="4530725"/>
            <a:ext cx="7029450" cy="209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02350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改进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（可参考</a:t>
            </a:r>
            <a:r>
              <a:rPr lang="en-US" altLang="zh-CN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IDDPM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DDIM</a:t>
            </a:r>
            <a:r>
              <a:rPr lang="zh-CN" altLang="en-US" sz="24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使训练更稳定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在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DDPM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中的训练中，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是从均匀分布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U[0,T]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中采样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，改为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采用基于重要性采样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下图中绿线为修改后，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按照前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 10 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个历史数据的平均作为目前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ℒ</m:t>
                        </m:r>
                      </m:e>
                      <m:sub>
                        <m:r>
                          <a:rPr kumimoji="0" lang="en-US" altLang="zh-CN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情况的估计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7" name="内容占位符 5">
                <a:extLst>
                  <a:ext uri="{FF2B5EF4-FFF2-40B4-BE49-F238E27FC236}">
                    <a16:creationId xmlns:a16="http://schemas.microsoft.com/office/drawing/2014/main" id="{E3238843-DF09-33D8-8318-5F8D2879C8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blipFill>
                <a:blip r:embed="rId3"/>
                <a:stretch>
                  <a:fillRect l="-716" t="-937" r="-93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图片 18">
            <a:extLst>
              <a:ext uri="{FF2B5EF4-FFF2-40B4-BE49-F238E27FC236}">
                <a16:creationId xmlns:a16="http://schemas.microsoft.com/office/drawing/2014/main" id="{07AC1CEB-2CC1-1CC3-0BEF-A32206D709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1199" y="4162425"/>
            <a:ext cx="8201025" cy="2559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3001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81024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两次关键迭代</a:t>
            </a:r>
            <a:endParaRPr lang="en-US" altLang="zh-CN" sz="2400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77E0F55-E4B9-41C2-FE56-86B94E44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CE199B4C-2B96-76AD-0BEE-FB26B07E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内容占位符 5">
            <a:extLst>
              <a:ext uri="{FF2B5EF4-FFF2-40B4-BE49-F238E27FC236}">
                <a16:creationId xmlns:a16="http://schemas.microsoft.com/office/drawing/2014/main" id="{E3238843-DF09-33D8-8318-5F8D2879C8DB}"/>
              </a:ext>
            </a:extLst>
          </p:cNvPr>
          <p:cNvSpPr txBox="1">
            <a:spLocks/>
          </p:cNvSpPr>
          <p:nvPr/>
        </p:nvSpPr>
        <p:spPr bwMode="auto">
          <a:xfrm>
            <a:off x="1981200" y="1966899"/>
            <a:ext cx="8201025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扩散模型第一次关键迭代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在像素空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(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+mn-ea"/>
                <a:cs typeface="+mn-cs"/>
              </a:rPr>
              <a:t>Pixel Space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之外引入潜在空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(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+mn-ea"/>
                <a:cs typeface="+mn-cs"/>
              </a:rPr>
              <a:t>Latent Space)。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扩散模型最初是基于像素空间的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+mn-ea"/>
                <a:cs typeface="+mn-cs"/>
              </a:rPr>
              <a:t>Pixel Diffusion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需要处理高分辨率图像等高维（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+mn-ea"/>
                <a:cs typeface="+mn-cs"/>
              </a:rPr>
              <a:t>high dimensional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数据，导致模型的处理速度较慢。典型代表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table Diffusi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模型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扩散模型第二次关键迭代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Latent Diffusi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基础上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U-Ne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架构转换成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Transforme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Transforme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架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calability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能力更强、更适合做生成。典型代表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i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模型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79065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E26E75F-57AE-0149-5065-CACEDFC9F8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6272A1AD-4745-14B2-22BA-54DE13F52D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06A499-3889-9E16-951F-0EB8F7EE1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946142F8-3B32-3616-5D94-425D36E3A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6170666-91D2-2A9C-0A04-B74CFB3056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昨天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今天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明天</a:t>
            </a:r>
            <a:endParaRPr lang="zh-CN" altLang="zh-CN" sz="2400" b="1" dirty="0"/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C4E444C-A76F-5809-0483-312C2952E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6B79B66-2CFB-CBF4-A832-CB8D1B82C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B5D31DF-2317-8144-531C-C28928912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F3BF00E-BBAF-B388-B2D9-690C0A388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EA9B36B-94AE-F162-0909-E4EE2ACC1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9C193A8D-5007-0C2B-6473-3C5789A73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B7C4EC6-A151-4253-B86B-38B25BA2E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0587AF1F-3FF4-EF80-1041-0FED3C271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EA945D88-BCAD-75E1-88AB-7FBDC4D05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C257BD90-B82B-2769-36E0-D49B00B3EEC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4ACB1DE1-1F71-90C8-26A6-31A50D66B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56276956-59B7-DFE5-E06D-47D454BAD7AF}"/>
                  </a:ext>
                </a:extLst>
              </p:cNvPr>
              <p:cNvSpPr txBox="1"/>
              <p:nvPr/>
            </p:nvSpPr>
            <p:spPr>
              <a:xfrm>
                <a:off x="1952624" y="2026349"/>
                <a:ext cx="8258175" cy="144655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自编码器（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Autoencoder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AE </a:t>
                </a: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自编码器是神经网络的一种，经过训练后能尝试将输入复制到输出，该网络由两部分构成，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如下图所示，一个是编码器，</a:t>
                </a:r>
                <a14:m>
                  <m:oMath xmlns:m="http://schemas.openxmlformats.org/officeDocument/2006/math"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h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表示编码器；另一个是解码器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acc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𝑔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h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56276956-59B7-DFE5-E06D-47D454BAD7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2624" y="2026349"/>
                <a:ext cx="8258175" cy="1446550"/>
              </a:xfrm>
              <a:prstGeom prst="rect">
                <a:avLst/>
              </a:prstGeom>
              <a:blipFill>
                <a:blip r:embed="rId3"/>
                <a:stretch>
                  <a:fillRect l="-738" t="-2941" b="-63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2">
            <a:extLst>
              <a:ext uri="{FF2B5EF4-FFF2-40B4-BE49-F238E27FC236}">
                <a16:creationId xmlns:a16="http://schemas.microsoft.com/office/drawing/2014/main" id="{3E1E72DB-A584-7381-D76E-B9B488C20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C578D71A-BC41-74DA-4C07-42D5814CD7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3150" y="3790674"/>
          <a:ext cx="7867649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73009" imgH="2247586" progId="Visio.Drawing.11">
                  <p:embed/>
                </p:oleObj>
              </mc:Choice>
              <mc:Fallback>
                <p:oleObj name="Visio" r:id="rId4" imgW="4673009" imgH="2247586" progId="Visio.Drawing.11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C578D71A-BC41-74DA-4C07-42D5814CD7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3790674"/>
                        <a:ext cx="7867649" cy="2247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90999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E26E75F-57AE-0149-5065-CACEDFC9F8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6272A1AD-4745-14B2-22BA-54DE13F52D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06A499-3889-9E16-951F-0EB8F7EE1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946142F8-3B32-3616-5D94-425D36E3A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6170666-91D2-2A9C-0A04-B74CFB3056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昨天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今天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明天</a:t>
            </a:r>
            <a:endParaRPr lang="zh-CN" altLang="zh-CN" sz="2400" b="1" dirty="0"/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C4E444C-A76F-5809-0483-312C2952E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6B79B66-2CFB-CBF4-A832-CB8D1B82C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B5D31DF-2317-8144-531C-C28928912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F3BF00E-BBAF-B388-B2D9-690C0A388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EA9B36B-94AE-F162-0909-E4EE2ACC1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9C193A8D-5007-0C2B-6473-3C5789A73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B7C4EC6-A151-4253-B86B-38B25BA2E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0587AF1F-3FF4-EF80-1041-0FED3C271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EA945D88-BCAD-75E1-88AB-7FBDC4D05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C257BD90-B82B-2769-36E0-D49B00B3EEC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4ACB1DE1-1F71-90C8-26A6-31A50D66B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56276956-59B7-DFE5-E06D-47D454BAD7AF}"/>
              </a:ext>
            </a:extLst>
          </p:cNvPr>
          <p:cNvSpPr txBox="1"/>
          <p:nvPr/>
        </p:nvSpPr>
        <p:spPr>
          <a:xfrm>
            <a:off x="1952624" y="2026349"/>
            <a:ext cx="8258175" cy="11387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去噪自编码器（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enoising autoencoder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E 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去噪自编码器的输入为被损坏数据（或添加噪声），并训练来预测原始没被损坏数据作为输出的自编码器。其架构图如下所示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3E1E72DB-A584-7381-D76E-B9B488C20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4D59A8A-09FF-0E13-86CC-B88F9CFF7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92CECDAA-3BBB-4534-D569-31ECC7C116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3625" y="3276600"/>
          <a:ext cx="8115300" cy="2971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44825" imgH="2338790" progId="Visio.Drawing.11">
                  <p:embed/>
                </p:oleObj>
              </mc:Choice>
              <mc:Fallback>
                <p:oleObj name="Visio" r:id="rId3" imgW="5644825" imgH="2338790" progId="Visio.Drawing.11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92CECDAA-3BBB-4534-D569-31ECC7C116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25" y="3276600"/>
                        <a:ext cx="8115300" cy="29717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81762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E26E75F-57AE-0149-5065-CACEDFC9F8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6272A1AD-4745-14B2-22BA-54DE13F52D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06A499-3889-9E16-951F-0EB8F7EE1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946142F8-3B32-3616-5D94-425D36E3A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6170666-91D2-2A9C-0A04-B74CFB3056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昨天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今天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明天</a:t>
            </a:r>
            <a:endParaRPr lang="zh-CN" altLang="zh-CN" sz="2400" b="1" dirty="0"/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C4E444C-A76F-5809-0483-312C2952E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6B79B66-2CFB-CBF4-A832-CB8D1B82C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B5D31DF-2317-8144-531C-C28928912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F3BF00E-BBAF-B388-B2D9-690C0A388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EA9B36B-94AE-F162-0909-E4EE2ACC1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9C193A8D-5007-0C2B-6473-3C5789A73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B7C4EC6-A151-4253-B86B-38B25BA2E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0587AF1F-3FF4-EF80-1041-0FED3C271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EA945D88-BCAD-75E1-88AB-7FBDC4D05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C257BD90-B82B-2769-36E0-D49B00B3EEC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4ACB1DE1-1F71-90C8-26A6-31A50D66B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56276956-59B7-DFE5-E06D-47D454BAD7AF}"/>
                  </a:ext>
                </a:extLst>
              </p:cNvPr>
              <p:cNvSpPr txBox="1"/>
              <p:nvPr/>
            </p:nvSpPr>
            <p:spPr>
              <a:xfrm>
                <a:off x="1952624" y="2026349"/>
                <a:ext cx="8258175" cy="113877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98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VAE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模型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5270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去噪声自编码器训练过程就是强制编码器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f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和解码器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隐式地学习输入数据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分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𝑑𝑎𝑡𝑎</m:t>
                        </m:r>
                      </m:sub>
                    </m:sSub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56276956-59B7-DFE5-E06D-47D454BAD7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2624" y="2026349"/>
                <a:ext cx="8258175" cy="1138773"/>
              </a:xfrm>
              <a:prstGeom prst="rect">
                <a:avLst/>
              </a:prstGeom>
              <a:blipFill>
                <a:blip r:embed="rId3"/>
                <a:stretch>
                  <a:fillRect l="-738" t="-3743" b="-8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2">
            <a:extLst>
              <a:ext uri="{FF2B5EF4-FFF2-40B4-BE49-F238E27FC236}">
                <a16:creationId xmlns:a16="http://schemas.microsoft.com/office/drawing/2014/main" id="{3E1E72DB-A584-7381-D76E-B9B488C20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4D59A8A-09FF-0E13-86CC-B88F9CFF7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24FDC5D6-A110-5E90-2C83-CCF556C20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7A164AC7-AAA5-1C72-BDA8-73A786EFA1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00299" y="3383661"/>
          <a:ext cx="7810499" cy="310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16117" imgH="1456795" progId="Visio.Drawing.11">
                  <p:embed/>
                </p:oleObj>
              </mc:Choice>
              <mc:Fallback>
                <p:oleObj name="Visio" r:id="rId4" imgW="5616117" imgH="1456795" progId="Visio.Drawing.11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7A164AC7-AAA5-1C72-BDA8-73A786EFA1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299" y="3383661"/>
                        <a:ext cx="7810499" cy="3102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9989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E26E75F-57AE-0149-5065-CACEDFC9F8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6272A1AD-4745-14B2-22BA-54DE13F52D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06A499-3889-9E16-951F-0EB8F7EE1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946142F8-3B32-3616-5D94-425D36E3A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6170666-91D2-2A9C-0A04-B74CFB3056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昨天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今天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明天</a:t>
            </a:r>
            <a:endParaRPr lang="zh-CN" altLang="zh-CN" sz="2400" b="1" dirty="0"/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C4E444C-A76F-5809-0483-312C2952E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6B79B66-2CFB-CBF4-A832-CB8D1B82C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B5D31DF-2317-8144-531C-C28928912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F3BF00E-BBAF-B388-B2D9-690C0A388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EA9B36B-94AE-F162-0909-E4EE2ACC1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9C193A8D-5007-0C2B-6473-3C5789A73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B7C4EC6-A151-4253-B86B-38B25BA2E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0587AF1F-3FF4-EF80-1041-0FED3C271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EA945D88-BCAD-75E1-88AB-7FBDC4D05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C257BD90-B82B-2769-36E0-D49B00B3EEC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4ACB1DE1-1F71-90C8-26A6-31A50D66B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56276956-59B7-DFE5-E06D-47D454BAD7AF}"/>
                  </a:ext>
                </a:extLst>
              </p:cNvPr>
              <p:cNvSpPr txBox="1"/>
              <p:nvPr/>
            </p:nvSpPr>
            <p:spPr>
              <a:xfrm>
                <a:off x="1952624" y="2026349"/>
                <a:ext cx="8258175" cy="113877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98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VAE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模型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5270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去噪声自编码器训练过程就是强制编码器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f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和解码器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隐式地学习输入数据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分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𝑑𝑎𝑡𝑎</m:t>
                        </m:r>
                      </m:sub>
                    </m:sSub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56276956-59B7-DFE5-E06D-47D454BAD7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2624" y="2026349"/>
                <a:ext cx="8258175" cy="1138773"/>
              </a:xfrm>
              <a:prstGeom prst="rect">
                <a:avLst/>
              </a:prstGeom>
              <a:blipFill>
                <a:blip r:embed="rId3"/>
                <a:stretch>
                  <a:fillRect l="-738" t="-3743" b="-8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2">
            <a:extLst>
              <a:ext uri="{FF2B5EF4-FFF2-40B4-BE49-F238E27FC236}">
                <a16:creationId xmlns:a16="http://schemas.microsoft.com/office/drawing/2014/main" id="{3E1E72DB-A584-7381-D76E-B9B488C20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4D59A8A-09FF-0E13-86CC-B88F9CFF7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24FDC5D6-A110-5E90-2C83-CCF556C20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7A164AC7-AAA5-1C72-BDA8-73A786EFA1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00299" y="3383661"/>
          <a:ext cx="7810499" cy="310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16117" imgH="1456795" progId="Visio.Drawing.11">
                  <p:embed/>
                </p:oleObj>
              </mc:Choice>
              <mc:Fallback>
                <p:oleObj name="Visio" r:id="rId4" imgW="5616117" imgH="1456795" progId="Visio.Drawing.11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7A164AC7-AAA5-1C72-BDA8-73A786EFA1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299" y="3383661"/>
                        <a:ext cx="7810499" cy="3102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08441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E26E75F-57AE-0149-5065-CACEDFC9F8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6272A1AD-4745-14B2-22BA-54DE13F52D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06A499-3889-9E16-951F-0EB8F7EE1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946142F8-3B32-3616-5D94-425D36E3A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6170666-91D2-2A9C-0A04-B74CFB3056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昨天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今天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明天</a:t>
            </a:r>
            <a:endParaRPr lang="zh-CN" altLang="zh-CN" sz="2400" b="1" dirty="0"/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C4E444C-A76F-5809-0483-312C2952E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6B79B66-2CFB-CBF4-A832-CB8D1B82C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B5D31DF-2317-8144-531C-C28928912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F3BF00E-BBAF-B388-B2D9-690C0A388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EA9B36B-94AE-F162-0909-E4EE2ACC1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9C193A8D-5007-0C2B-6473-3C5789A73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B7C4EC6-A151-4253-B86B-38B25BA2E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0587AF1F-3FF4-EF80-1041-0FED3C271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EA945D88-BCAD-75E1-88AB-7FBDC4D05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C257BD90-B82B-2769-36E0-D49B00B3EEC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4ACB1DE1-1F71-90C8-26A6-31A50D66B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56276956-59B7-DFE5-E06D-47D454BAD7AF}"/>
              </a:ext>
            </a:extLst>
          </p:cNvPr>
          <p:cNvSpPr txBox="1"/>
          <p:nvPr/>
        </p:nvSpPr>
        <p:spPr>
          <a:xfrm>
            <a:off x="1952624" y="2026349"/>
            <a:ext cx="825817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98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扩散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模型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3E1E72DB-A584-7381-D76E-B9B488C20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4D59A8A-09FF-0E13-86CC-B88F9CFF7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24FDC5D6-A110-5E90-2C83-CCF556C20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50805FC5-65A4-1FFC-66EB-A6F88DF65E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2175" y="2537936"/>
            <a:ext cx="8048624" cy="3148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51038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与其它模型的直观比较</a:t>
            </a:r>
            <a:endParaRPr lang="zh-CN" altLang="zh-CN" sz="2400" b="1" dirty="0"/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7ACD32D4-2E0C-AE3A-8A90-D36E3EFBF6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2625" y="2166916"/>
          <a:ext cx="8515349" cy="4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07018" imgH="3255075" progId="Visio.Drawing.11">
                  <p:embed/>
                </p:oleObj>
              </mc:Choice>
              <mc:Fallback>
                <p:oleObj name="Visio" r:id="rId3" imgW="6707018" imgH="3255075" progId="Visio.Drawing.11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7ACD32D4-2E0C-AE3A-8A90-D36E3EFBF6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2166916"/>
                        <a:ext cx="8515349" cy="4189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56646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直观理解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不断添加噪声</a:t>
            </a:r>
            <a:endParaRPr lang="zh-CN" altLang="zh-CN" sz="2400" b="1" dirty="0"/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3FD46056-FF78-2273-993A-D7F07A688F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7713" y="2536787"/>
            <a:ext cx="8363087" cy="2844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6523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1</a:t>
            </a:r>
            <a:r>
              <a:rPr lang="zh-CN" altLang="en-US" sz="4800" dirty="0"/>
              <a:t>章 </a:t>
            </a:r>
            <a:r>
              <a:rPr lang="zh-CN" altLang="en-US" sz="4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扩散模型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扩散模型的直观理解</a:t>
            </a:r>
            <a:r>
              <a:rPr lang="en-US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不断去噪声</a:t>
            </a:r>
            <a:endParaRPr lang="zh-CN" altLang="zh-CN" sz="2400" b="1" dirty="0"/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ED91092-A0D4-5657-FAD6-9FD3240B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872B4F0B-4843-15CF-638C-49BD25B408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625" y="2166916"/>
            <a:ext cx="8401050" cy="3871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32297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95</Words>
  <Application>Microsoft Office PowerPoint</Application>
  <PresentationFormat>宽屏</PresentationFormat>
  <Paragraphs>107</Paragraphs>
  <Slides>18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7" baseType="lpstr">
      <vt:lpstr>等线</vt:lpstr>
      <vt:lpstr>等线 Light</vt:lpstr>
      <vt:lpstr>Arial</vt:lpstr>
      <vt:lpstr>Cambria Math</vt:lpstr>
      <vt:lpstr>Times New Roman</vt:lpstr>
      <vt:lpstr>Wingdings 2</vt:lpstr>
      <vt:lpstr>Office 主题​​</vt:lpstr>
      <vt:lpstr>1_Office 主题​​</vt:lpstr>
      <vt:lpstr>Visio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  <vt:lpstr>第11章 扩散模型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1章 扩散模型</dc:title>
  <dc:creator>maogui wu</dc:creator>
  <cp:lastModifiedBy>maogui wu</cp:lastModifiedBy>
  <cp:revision>1</cp:revision>
  <dcterms:created xsi:type="dcterms:W3CDTF">2024-04-30T11:45:26Z</dcterms:created>
  <dcterms:modified xsi:type="dcterms:W3CDTF">2024-04-30T11:45:44Z</dcterms:modified>
</cp:coreProperties>
</file>